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4FA2" w:rsidRDefault="004C4FA2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  <w:r>
        <w:rPr>
          <w:rFonts w:ascii="Arial" w:eastAsia="Times New Roman" w:hAnsi="Arial" w:cs="Arial"/>
          <w:color w:val="333333"/>
          <w:sz w:val="24"/>
          <w:szCs w:val="24"/>
        </w:rPr>
        <w:t>Introduction</w:t>
      </w:r>
    </w:p>
    <w:p w:rsidR="004C4FA2" w:rsidRDefault="004C4FA2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</w:p>
    <w:p w:rsidR="00323C1A" w:rsidRPr="004C4FA2" w:rsidRDefault="00323C1A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>An association is hosting a summer event and 4M was invited as a vendor</w:t>
      </w:r>
      <w:r w:rsidRPr="00323C1A">
        <w:rPr>
          <w:rFonts w:ascii="Arial" w:eastAsia="Times New Roman" w:hAnsi="Arial" w:cs="Arial"/>
          <w:color w:val="333333"/>
          <w:sz w:val="24"/>
          <w:szCs w:val="24"/>
        </w:rPr>
        <w:t>. This is the big meeting where we are scheduled to launch the software.</w:t>
      </w:r>
    </w:p>
    <w:p w:rsidR="00323C1A" w:rsidRPr="004C4FA2" w:rsidRDefault="00323C1A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</w:p>
    <w:p w:rsidR="00323C1A" w:rsidRPr="004C4FA2" w:rsidRDefault="00323C1A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 xml:space="preserve">In order to handle new request of the software, 4M support team will develop </w:t>
      </w:r>
      <w:r w:rsidR="006A0FA4" w:rsidRPr="004C4FA2">
        <w:rPr>
          <w:rFonts w:ascii="Arial" w:eastAsia="Times New Roman" w:hAnsi="Arial" w:cs="Arial"/>
          <w:color w:val="333333"/>
          <w:sz w:val="24"/>
          <w:szCs w:val="24"/>
        </w:rPr>
        <w:t>a Special Event landing page with a registration form. The data will be stored in 4M data base for future enrolment process.</w:t>
      </w:r>
      <w:r w:rsidRPr="004C4FA2">
        <w:rPr>
          <w:rFonts w:ascii="Arial" w:eastAsia="Times New Roman" w:hAnsi="Arial" w:cs="Arial"/>
          <w:color w:val="333333"/>
          <w:sz w:val="24"/>
          <w:szCs w:val="24"/>
        </w:rPr>
        <w:t xml:space="preserve"> </w:t>
      </w:r>
      <w:r w:rsidRPr="00323C1A">
        <w:rPr>
          <w:rFonts w:ascii="Arial" w:eastAsia="Times New Roman" w:hAnsi="Arial" w:cs="Arial"/>
          <w:color w:val="333333"/>
          <w:sz w:val="24"/>
          <w:szCs w:val="24"/>
        </w:rPr>
        <w:t xml:space="preserve"> </w:t>
      </w:r>
    </w:p>
    <w:p w:rsidR="00323C1A" w:rsidRPr="004C4FA2" w:rsidRDefault="00323C1A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</w:p>
    <w:p w:rsidR="00323C1A" w:rsidRPr="004C4FA2" w:rsidRDefault="00323C1A" w:rsidP="00323C1A">
      <w:pPr>
        <w:rPr>
          <w:rFonts w:ascii="Arial" w:hAnsi="Arial" w:cs="Arial"/>
          <w:sz w:val="24"/>
          <w:szCs w:val="24"/>
        </w:rPr>
      </w:pPr>
      <w:r w:rsidRPr="004C4FA2">
        <w:rPr>
          <w:rFonts w:ascii="Arial" w:hAnsi="Arial" w:cs="Arial"/>
          <w:sz w:val="24"/>
          <w:szCs w:val="24"/>
        </w:rPr>
        <w:t>Requirements</w:t>
      </w:r>
    </w:p>
    <w:p w:rsidR="004C4FA2" w:rsidRDefault="006A0FA4" w:rsidP="004C4FA2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>D</w:t>
      </w:r>
      <w:r w:rsidR="00323C1A" w:rsidRPr="004C4FA2">
        <w:rPr>
          <w:rFonts w:ascii="Arial" w:eastAsia="Times New Roman" w:hAnsi="Arial" w:cs="Arial"/>
          <w:color w:val="333333"/>
          <w:sz w:val="24"/>
          <w:szCs w:val="24"/>
        </w:rPr>
        <w:t xml:space="preserve">esign a new </w:t>
      </w:r>
      <w:r w:rsidRPr="004C4FA2">
        <w:rPr>
          <w:rFonts w:ascii="Arial" w:eastAsia="Times New Roman" w:hAnsi="Arial" w:cs="Arial"/>
          <w:color w:val="333333"/>
          <w:sz w:val="24"/>
          <w:szCs w:val="24"/>
        </w:rPr>
        <w:t>landing</w:t>
      </w:r>
      <w:r w:rsidR="00323C1A" w:rsidRPr="004C4FA2">
        <w:rPr>
          <w:rFonts w:ascii="Arial" w:eastAsia="Times New Roman" w:hAnsi="Arial" w:cs="Arial"/>
          <w:color w:val="333333"/>
          <w:sz w:val="24"/>
          <w:szCs w:val="24"/>
        </w:rPr>
        <w:t xml:space="preserve"> page in the ordering process of the software.</w:t>
      </w:r>
    </w:p>
    <w:p w:rsidR="006A0FA4" w:rsidRDefault="004C4FA2" w:rsidP="004C4FA2">
      <w:pPr>
        <w:pStyle w:val="ListParagraph"/>
        <w:shd w:val="clear" w:color="auto" w:fill="FFFFFF"/>
        <w:spacing w:after="0" w:line="360" w:lineRule="auto"/>
        <w:ind w:left="360"/>
        <w:jc w:val="both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 xml:space="preserve">Add Special Event offer. The offer: $50 Reserve Now. </w:t>
      </w:r>
    </w:p>
    <w:p w:rsidR="004C4FA2" w:rsidRPr="004C4FA2" w:rsidRDefault="00322B6B" w:rsidP="004C4FA2">
      <w:pPr>
        <w:pStyle w:val="ListParagraph"/>
        <w:shd w:val="clear" w:color="auto" w:fill="FFFFFF"/>
        <w:spacing w:after="0" w:line="360" w:lineRule="auto"/>
        <w:ind w:left="360"/>
        <w:jc w:val="both"/>
        <w:rPr>
          <w:rFonts w:ascii="Arial" w:eastAsia="Times New Roman" w:hAnsi="Arial" w:cs="Arial"/>
          <w:color w:val="333333"/>
          <w:sz w:val="24"/>
          <w:szCs w:val="24"/>
        </w:rPr>
      </w:pPr>
      <w:r>
        <w:rPr>
          <w:rFonts w:ascii="Arial" w:eastAsia="Times New Roman" w:hAnsi="Arial" w:cs="Arial"/>
          <w:color w:val="333333"/>
          <w:sz w:val="24"/>
          <w:szCs w:val="24"/>
        </w:rPr>
        <w:t>Add message: Sign up process will take 60-90 days</w:t>
      </w:r>
    </w:p>
    <w:p w:rsidR="006A0FA4" w:rsidRPr="004C4FA2" w:rsidRDefault="006A0FA4" w:rsidP="006A0FA4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>Connect e</w:t>
      </w:r>
      <w:r w:rsidR="00C66B83">
        <w:rPr>
          <w:rFonts w:ascii="Arial" w:eastAsia="Times New Roman" w:hAnsi="Arial" w:cs="Arial"/>
          <w:color w:val="333333"/>
          <w:sz w:val="24"/>
          <w:szCs w:val="24"/>
        </w:rPr>
        <w:t xml:space="preserve"> </w:t>
      </w:r>
      <w:bookmarkStart w:id="0" w:name="_GoBack"/>
      <w:bookmarkEnd w:id="0"/>
      <w:r w:rsidRPr="004C4FA2">
        <w:rPr>
          <w:rFonts w:ascii="Arial" w:eastAsia="Times New Roman" w:hAnsi="Arial" w:cs="Arial"/>
          <w:color w:val="333333"/>
          <w:sz w:val="24"/>
          <w:szCs w:val="24"/>
        </w:rPr>
        <w:t>processing shopping cart.</w:t>
      </w:r>
    </w:p>
    <w:p w:rsidR="006A0FA4" w:rsidRPr="004C4FA2" w:rsidRDefault="006A0FA4" w:rsidP="006A0FA4">
      <w:pPr>
        <w:pStyle w:val="ListParagraph"/>
        <w:numPr>
          <w:ilvl w:val="0"/>
          <w:numId w:val="2"/>
        </w:num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333333"/>
          <w:sz w:val="24"/>
          <w:szCs w:val="24"/>
        </w:rPr>
      </w:pPr>
      <w:r w:rsidRPr="004C4FA2">
        <w:rPr>
          <w:rFonts w:ascii="Arial" w:eastAsia="Times New Roman" w:hAnsi="Arial" w:cs="Arial"/>
          <w:color w:val="333333"/>
          <w:sz w:val="24"/>
          <w:szCs w:val="24"/>
        </w:rPr>
        <w:t>Display new 4M clients on 4M Admin dashboard.</w:t>
      </w:r>
    </w:p>
    <w:p w:rsidR="00323C1A" w:rsidRPr="00323C1A" w:rsidRDefault="00323C1A" w:rsidP="00323C1A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333333"/>
          <w:sz w:val="24"/>
          <w:szCs w:val="24"/>
        </w:rPr>
      </w:pPr>
    </w:p>
    <w:p w:rsidR="00323C1A" w:rsidRPr="004C4FA2" w:rsidRDefault="00323C1A">
      <w:pPr>
        <w:rPr>
          <w:rFonts w:ascii="Arial" w:hAnsi="Arial" w:cs="Arial"/>
          <w:sz w:val="24"/>
          <w:szCs w:val="24"/>
        </w:rPr>
      </w:pPr>
      <w:r w:rsidRPr="004C4FA2">
        <w:rPr>
          <w:rFonts w:ascii="Arial" w:hAnsi="Arial" w:cs="Arial"/>
          <w:sz w:val="24"/>
          <w:szCs w:val="24"/>
        </w:rPr>
        <w:t>Solutions</w:t>
      </w:r>
    </w:p>
    <w:p w:rsidR="00323C1A" w:rsidRDefault="004C4FA2" w:rsidP="004C4FA2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lone existing sign up process form and modify layout to incorporate </w:t>
      </w:r>
      <w:r w:rsidR="00322B6B">
        <w:rPr>
          <w:rFonts w:ascii="Arial" w:hAnsi="Arial" w:cs="Arial"/>
          <w:sz w:val="24"/>
          <w:szCs w:val="24"/>
        </w:rPr>
        <w:t>messages.</w:t>
      </w:r>
    </w:p>
    <w:p w:rsidR="00322B6B" w:rsidRDefault="00322B6B" w:rsidP="004C4FA2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dify existing sig up process workflow.</w:t>
      </w:r>
    </w:p>
    <w:p w:rsidR="00322B6B" w:rsidRPr="004C4FA2" w:rsidRDefault="00322B6B" w:rsidP="004C4FA2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ign, develop and deploy new 4M Admin dashboard.</w:t>
      </w:r>
    </w:p>
    <w:p w:rsidR="00322B6B" w:rsidRDefault="00322B6B">
      <w:pPr>
        <w:rPr>
          <w:rFonts w:ascii="Arial" w:hAnsi="Arial" w:cs="Arial"/>
          <w:sz w:val="24"/>
          <w:szCs w:val="24"/>
        </w:rPr>
      </w:pPr>
    </w:p>
    <w:p w:rsidR="00322B6B" w:rsidRDefault="00322B6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oles:</w:t>
      </w:r>
    </w:p>
    <w:p w:rsidR="00322B6B" w:rsidRDefault="00322B6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SA: Arian</w:t>
      </w:r>
    </w:p>
    <w:p w:rsidR="00322B6B" w:rsidRDefault="00322B6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raphic design: Miguel </w:t>
      </w:r>
    </w:p>
    <w:p w:rsidR="00322B6B" w:rsidRDefault="00322B6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ack Development: Arian and Karina</w:t>
      </w:r>
    </w:p>
    <w:p w:rsidR="00322B6B" w:rsidRDefault="00322B6B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</w:p>
    <w:p w:rsidR="00C66B83" w:rsidRDefault="00C66B83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Workflow </w:t>
      </w:r>
      <w:r w:rsidR="00323C1A" w:rsidRPr="004C4FA2">
        <w:rPr>
          <w:rFonts w:ascii="Arial" w:hAnsi="Arial" w:cs="Arial"/>
          <w:sz w:val="24"/>
          <w:szCs w:val="24"/>
        </w:rPr>
        <w:t>Design</w:t>
      </w:r>
    </w:p>
    <w:p w:rsidR="00C66B83" w:rsidRDefault="00C66B83">
      <w:pPr>
        <w:rPr>
          <w:rFonts w:ascii="Arial" w:hAnsi="Arial" w:cs="Arial"/>
          <w:sz w:val="24"/>
          <w:szCs w:val="24"/>
        </w:rPr>
      </w:pPr>
      <w:r>
        <w:object w:dxaOrig="10015" w:dyaOrig="16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609.75pt" o:ole="">
            <v:imagedata r:id="rId6" o:title=""/>
          </v:shape>
          <o:OLEObject Type="Embed" ProgID="Visio.Drawing.11" ShapeID="_x0000_i1025" DrawAspect="Content" ObjectID="_1500394346" r:id="rId7"/>
        </w:object>
      </w:r>
    </w:p>
    <w:p w:rsidR="00323C1A" w:rsidRPr="004C4FA2" w:rsidRDefault="00323C1A">
      <w:pPr>
        <w:rPr>
          <w:rFonts w:ascii="Arial" w:hAnsi="Arial" w:cs="Arial"/>
          <w:sz w:val="24"/>
          <w:szCs w:val="24"/>
        </w:rPr>
      </w:pPr>
      <w:r w:rsidRPr="004C4FA2">
        <w:rPr>
          <w:rFonts w:ascii="Arial" w:hAnsi="Arial" w:cs="Arial"/>
          <w:sz w:val="24"/>
          <w:szCs w:val="24"/>
        </w:rPr>
        <w:lastRenderedPageBreak/>
        <w:t>Development</w:t>
      </w:r>
    </w:p>
    <w:p w:rsidR="00323C1A" w:rsidRPr="004C4FA2" w:rsidRDefault="00323C1A">
      <w:pPr>
        <w:rPr>
          <w:rFonts w:ascii="Arial" w:hAnsi="Arial" w:cs="Arial"/>
          <w:sz w:val="24"/>
          <w:szCs w:val="24"/>
        </w:rPr>
      </w:pPr>
      <w:r w:rsidRPr="004C4FA2">
        <w:rPr>
          <w:rFonts w:ascii="Arial" w:hAnsi="Arial" w:cs="Arial"/>
          <w:sz w:val="24"/>
          <w:szCs w:val="24"/>
        </w:rPr>
        <w:t>Deployment</w:t>
      </w:r>
    </w:p>
    <w:p w:rsidR="00323C1A" w:rsidRDefault="00323C1A"/>
    <w:sectPr w:rsidR="00323C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2A73C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EAD1D61"/>
    <w:multiLevelType w:val="hybridMultilevel"/>
    <w:tmpl w:val="B7141C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3C1A"/>
    <w:rsid w:val="000256D4"/>
    <w:rsid w:val="00322B6B"/>
    <w:rsid w:val="00323C1A"/>
    <w:rsid w:val="004C4FA2"/>
    <w:rsid w:val="006A0FA4"/>
    <w:rsid w:val="00822FD0"/>
    <w:rsid w:val="00C66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0FA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0F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890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436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31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0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45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25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59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9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6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49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34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32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78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3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3</Pages>
  <Words>144</Words>
  <Characters>82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</dc:creator>
  <cp:lastModifiedBy>Ar</cp:lastModifiedBy>
  <cp:revision>2</cp:revision>
  <dcterms:created xsi:type="dcterms:W3CDTF">2015-08-06T20:12:00Z</dcterms:created>
  <dcterms:modified xsi:type="dcterms:W3CDTF">2015-08-06T23:26:00Z</dcterms:modified>
</cp:coreProperties>
</file>